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pStyle w:val="11"/>
        <w:keepNext w:val="0"/>
        <w:keepLines w:val="0"/>
        <w:widowControl/>
        <w:suppressLineNumbers w:val="0"/>
        <w:shd w:val="clear" w:fill="2B2B2B"/>
        <w:rPr>
          <w:rFonts w:hint="eastAsia" w:ascii="宋体" w:hAnsi="宋体" w:eastAsia="宋体" w:cs="宋体"/>
          <w:color w:val="A9B7C6"/>
          <w:sz w:val="22"/>
          <w:szCs w:val="22"/>
        </w:rPr>
      </w:pPr>
      <w:r>
        <w:rPr>
          <w:rFonts w:hint="eastAsia" w:ascii="宋体" w:hAnsi="宋体" w:eastAsia="宋体" w:cs="宋体"/>
          <w:color w:val="9876AA"/>
          <w:sz w:val="22"/>
          <w:szCs w:val="22"/>
          <w:shd w:val="clear" w:fill="40332B"/>
        </w:rPr>
        <w:t>$platform_id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 xml:space="preserve"> 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= get_platform_id(</w:t>
      </w:r>
      <w:r>
        <w:rPr>
          <w:rFonts w:hint="eastAsia" w:ascii="宋体" w:hAnsi="宋体" w:eastAsia="宋体" w:cs="宋体"/>
          <w:color w:val="9876AA"/>
          <w:sz w:val="22"/>
          <w:szCs w:val="22"/>
          <w:shd w:val="clear" w:fill="232525"/>
        </w:rPr>
        <w:t>$_SESSION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[</w:t>
      </w:r>
      <w:r>
        <w:rPr>
          <w:rFonts w:hint="eastAsia" w:ascii="宋体" w:hAnsi="宋体" w:eastAsia="宋体" w:cs="宋体"/>
          <w:color w:val="6A8759"/>
          <w:sz w:val="22"/>
          <w:szCs w:val="22"/>
          <w:shd w:val="clear" w:fill="232525"/>
        </w:rPr>
        <w:t>'admin_info'</w:t>
      </w:r>
      <w:r>
        <w:rPr>
          <w:rFonts w:hint="eastAsia" w:ascii="宋体" w:hAnsi="宋体" w:eastAsia="宋体" w:cs="宋体"/>
          <w:color w:val="A9B7C6"/>
          <w:sz w:val="22"/>
          <w:szCs w:val="22"/>
          <w:shd w:val="clear" w:fill="232525"/>
        </w:rPr>
        <w:t>])</w:t>
      </w:r>
      <w:r>
        <w:rPr>
          <w:rFonts w:hint="eastAsia" w:ascii="宋体" w:hAnsi="宋体" w:eastAsia="宋体" w:cs="宋体"/>
          <w:color w:val="CC7832"/>
          <w:sz w:val="22"/>
          <w:szCs w:val="22"/>
          <w:shd w:val="clear" w:fill="232525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rPr>
          <w:rFonts w:hint="eastAsia"/>
          <w:lang w:val="en-US" w:eastAsia="zh-CN"/>
        </w:rPr>
      </w:pPr>
      <w:bookmarkStart w:id="4" w:name="_GoBack"/>
      <w:bookmarkEnd w:id="4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7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6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4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3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7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0.修改Item_id字段类型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varchar(32) 商品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编辑角色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用户admin 改成cp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合同结束日期1年后，合同管理导入商品没有更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admin  use_id默认为cps平台，初始化编辑角色去除  show_page_trace去除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导入时没有文件内容（页面），导入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分润管理从推广管理改到佣金管理（没更新分润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7.商城角色看不到商品，而且不改有分润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8.联盟公告无信息时提示暂无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  <w:lang w:val="en-US" w:eastAsia="zh-CN"/>
        </w:rPr>
        <w:t>9.调位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275" cy="3295015"/>
            <wp:effectExtent l="0" t="0" r="3175" b="635"/>
            <wp:docPr id="4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5275" cy="32950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合同编辑取账号（合同录入和条件，列表都注意是选择账号（不是姓名））  账号用英文，姓名用中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用户管理添加分组查询，中文user_id[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2.佣金管理排序字段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广商品只取和分行签的商品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不出图片</w:t>
      </w:r>
    </w:p>
    <w:p>
      <w:pPr>
        <w:widowControl w:val="0"/>
        <w:numPr>
          <w:ilvl w:val="0"/>
          <w:numId w:val="1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和商城对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rror: Your local changes to the following files would be overwritten by merge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admin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contract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finance/pu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cps/Tpl/default/items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CPS联盟系统需求00000000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git更新日志.tx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~$S-20170615问题v1.2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人人商城开发手册/副本-厂家版商城产品功能列表信息_2017027jieqiang.xl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doc/项目任务计划20170626_jieqiang.xls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后更改文件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rese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warning: LF will be replaced by CRLF in config.inc.php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The file will have its original line endings in your working directory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staged changes after rese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doc/git更新日志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M    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D   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PC-201604171411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WWW/99_ctw/msec3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cps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statu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On branch cps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Your branch is up-to-date with 'origin/cps.jieqiangtec.com'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Changes not staged for commit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/rm &lt;file&gt;..." to update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checkout -- &lt;file&gt;..." to discard changes in working directory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config.inc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"doc/git\346\233\264\346\226\260\346\227\245\345\277\227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Runtime/Logs/17_07_02.lo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modified:   install/Sql_data/initdata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eleted:    update20170702115200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tracked files: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(use "git add &lt;file&gt;..." to include in what will be committed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buildpath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projec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.settings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cps/Runtim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data/install.lock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Conf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Cache/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     </w:t>
      </w:r>
      <w:r>
        <w:rPr>
          <w:rFonts w:hint="eastAsia" w:ascii="Lucida Console" w:hAnsi="Lucida Console" w:eastAsia="Lucida Console"/>
          <w:color w:val="BF0000"/>
          <w:sz w:val="18"/>
        </w:rPr>
        <w:t>install/Runtime/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5958EF2B"/>
    <w:multiLevelType w:val="singleLevel"/>
    <w:tmpl w:val="5958EF2B"/>
    <w:lvl w:ilvl="0" w:tentative="0">
      <w:start w:val="13"/>
      <w:numFmt w:val="decimal"/>
      <w:suff w:val="nothing"/>
      <w:lvlText w:val="%1."/>
      <w:lvlJc w:val="left"/>
    </w:lvl>
  </w:abstractNum>
  <w:abstractNum w:abstractNumId="8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9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8"/>
  </w:num>
  <w:num w:numId="6">
    <w:abstractNumId w:val="3"/>
  </w:num>
  <w:num w:numId="7">
    <w:abstractNumId w:val="9"/>
  </w:num>
  <w:num w:numId="8">
    <w:abstractNumId w:val="6"/>
  </w:num>
  <w:num w:numId="9">
    <w:abstractNumId w:val="1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B115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32A22"/>
    <w:rsid w:val="008404D6"/>
    <w:rsid w:val="00842DEE"/>
    <w:rsid w:val="00844FF7"/>
    <w:rsid w:val="00865146"/>
    <w:rsid w:val="008A07F1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362B74"/>
    <w:rsid w:val="01B87B1E"/>
    <w:rsid w:val="01EB7745"/>
    <w:rsid w:val="01EC48CA"/>
    <w:rsid w:val="01EF4C9D"/>
    <w:rsid w:val="02461BB3"/>
    <w:rsid w:val="029769DF"/>
    <w:rsid w:val="02BC36C7"/>
    <w:rsid w:val="02E2290A"/>
    <w:rsid w:val="03802565"/>
    <w:rsid w:val="03A73168"/>
    <w:rsid w:val="03B20068"/>
    <w:rsid w:val="03DB27F4"/>
    <w:rsid w:val="04114F5A"/>
    <w:rsid w:val="04353769"/>
    <w:rsid w:val="0473339B"/>
    <w:rsid w:val="055778F0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40139"/>
    <w:rsid w:val="07AF670C"/>
    <w:rsid w:val="07F82525"/>
    <w:rsid w:val="07FE464E"/>
    <w:rsid w:val="08277F6A"/>
    <w:rsid w:val="083537AA"/>
    <w:rsid w:val="08412165"/>
    <w:rsid w:val="08823C41"/>
    <w:rsid w:val="092A7514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BDB42D7"/>
    <w:rsid w:val="0C20288E"/>
    <w:rsid w:val="0C5200C1"/>
    <w:rsid w:val="0C673E6F"/>
    <w:rsid w:val="0D0D072B"/>
    <w:rsid w:val="0DB2559C"/>
    <w:rsid w:val="0DC51F91"/>
    <w:rsid w:val="0DCF0D97"/>
    <w:rsid w:val="0DE961B2"/>
    <w:rsid w:val="0DEB7A50"/>
    <w:rsid w:val="0E0920C9"/>
    <w:rsid w:val="0E761E6A"/>
    <w:rsid w:val="0EC356EE"/>
    <w:rsid w:val="0EC85851"/>
    <w:rsid w:val="0EEF3F17"/>
    <w:rsid w:val="0F8528A0"/>
    <w:rsid w:val="0F9D5950"/>
    <w:rsid w:val="0FB179FA"/>
    <w:rsid w:val="0FD60079"/>
    <w:rsid w:val="10043E99"/>
    <w:rsid w:val="106D2BB9"/>
    <w:rsid w:val="107A78A2"/>
    <w:rsid w:val="110262CF"/>
    <w:rsid w:val="110F6242"/>
    <w:rsid w:val="1132635E"/>
    <w:rsid w:val="11467D54"/>
    <w:rsid w:val="118D3C55"/>
    <w:rsid w:val="11A733AE"/>
    <w:rsid w:val="11CB4954"/>
    <w:rsid w:val="121F40BE"/>
    <w:rsid w:val="12F320C9"/>
    <w:rsid w:val="133D3C3A"/>
    <w:rsid w:val="13715D04"/>
    <w:rsid w:val="139F757C"/>
    <w:rsid w:val="13C437D0"/>
    <w:rsid w:val="13C45F26"/>
    <w:rsid w:val="14533A6D"/>
    <w:rsid w:val="14546D72"/>
    <w:rsid w:val="1461695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9755B5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9FC057B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39778B"/>
    <w:rsid w:val="1D875039"/>
    <w:rsid w:val="1DB619F5"/>
    <w:rsid w:val="1DBD2C16"/>
    <w:rsid w:val="1DCB29A6"/>
    <w:rsid w:val="1E123F91"/>
    <w:rsid w:val="1E2F0D6E"/>
    <w:rsid w:val="1E6840D6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433234"/>
    <w:rsid w:val="21AB4316"/>
    <w:rsid w:val="221F29CB"/>
    <w:rsid w:val="22626D86"/>
    <w:rsid w:val="22BC2296"/>
    <w:rsid w:val="22EC4E4B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7A29ED"/>
    <w:rsid w:val="279B2ECF"/>
    <w:rsid w:val="27C0103F"/>
    <w:rsid w:val="27E352A5"/>
    <w:rsid w:val="281E542E"/>
    <w:rsid w:val="288C795D"/>
    <w:rsid w:val="28FD7DE1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ECF17F1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2670504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154FA1"/>
    <w:rsid w:val="352256C9"/>
    <w:rsid w:val="35353E4E"/>
    <w:rsid w:val="35372B6C"/>
    <w:rsid w:val="35543156"/>
    <w:rsid w:val="35957307"/>
    <w:rsid w:val="35AB20E9"/>
    <w:rsid w:val="35CC61A7"/>
    <w:rsid w:val="35D774C7"/>
    <w:rsid w:val="35EB67B1"/>
    <w:rsid w:val="36691A49"/>
    <w:rsid w:val="3684643F"/>
    <w:rsid w:val="3695085E"/>
    <w:rsid w:val="36DB069B"/>
    <w:rsid w:val="37A24484"/>
    <w:rsid w:val="38012628"/>
    <w:rsid w:val="382E446A"/>
    <w:rsid w:val="3872034A"/>
    <w:rsid w:val="38A50B6B"/>
    <w:rsid w:val="38D87A2C"/>
    <w:rsid w:val="39371B8C"/>
    <w:rsid w:val="395F0EF3"/>
    <w:rsid w:val="398E7E13"/>
    <w:rsid w:val="39B47E06"/>
    <w:rsid w:val="39BA0E10"/>
    <w:rsid w:val="3A075051"/>
    <w:rsid w:val="3AAF7B49"/>
    <w:rsid w:val="3AF74D5F"/>
    <w:rsid w:val="3B80659D"/>
    <w:rsid w:val="3BFD1569"/>
    <w:rsid w:val="3C1F20E5"/>
    <w:rsid w:val="3C4D2396"/>
    <w:rsid w:val="3C5A7FAF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B96093"/>
    <w:rsid w:val="41C11A96"/>
    <w:rsid w:val="42421481"/>
    <w:rsid w:val="42793A83"/>
    <w:rsid w:val="42C21B84"/>
    <w:rsid w:val="43326F94"/>
    <w:rsid w:val="43880D4F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54F1B9C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7BC04A1"/>
    <w:rsid w:val="48060B07"/>
    <w:rsid w:val="48125DD8"/>
    <w:rsid w:val="48C24096"/>
    <w:rsid w:val="490E04DA"/>
    <w:rsid w:val="4921772F"/>
    <w:rsid w:val="492F0150"/>
    <w:rsid w:val="495D79C1"/>
    <w:rsid w:val="4A704389"/>
    <w:rsid w:val="4A7C3397"/>
    <w:rsid w:val="4ABF1C4C"/>
    <w:rsid w:val="4B776E73"/>
    <w:rsid w:val="4BE527AB"/>
    <w:rsid w:val="4C001232"/>
    <w:rsid w:val="4C090283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E825D07"/>
    <w:rsid w:val="4EDA7F5C"/>
    <w:rsid w:val="4F1E260C"/>
    <w:rsid w:val="4F233141"/>
    <w:rsid w:val="4F4E6D06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745F21"/>
    <w:rsid w:val="528802E3"/>
    <w:rsid w:val="52977830"/>
    <w:rsid w:val="531A023F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6D7051"/>
    <w:rsid w:val="577B6599"/>
    <w:rsid w:val="583B1FDB"/>
    <w:rsid w:val="586A1956"/>
    <w:rsid w:val="59132513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497264"/>
    <w:rsid w:val="5C965147"/>
    <w:rsid w:val="5CC209F3"/>
    <w:rsid w:val="5CE01904"/>
    <w:rsid w:val="5D6971EF"/>
    <w:rsid w:val="5DD14717"/>
    <w:rsid w:val="5DF62A96"/>
    <w:rsid w:val="5E264869"/>
    <w:rsid w:val="5E7A1984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AF48EC"/>
    <w:rsid w:val="63AF5FF2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68666EB"/>
    <w:rsid w:val="66896E55"/>
    <w:rsid w:val="675249E0"/>
    <w:rsid w:val="67764E00"/>
    <w:rsid w:val="679C47C7"/>
    <w:rsid w:val="67F4476E"/>
    <w:rsid w:val="681603A0"/>
    <w:rsid w:val="687F5394"/>
    <w:rsid w:val="69015CE5"/>
    <w:rsid w:val="6974439A"/>
    <w:rsid w:val="698861F6"/>
    <w:rsid w:val="69A425F3"/>
    <w:rsid w:val="69D3587D"/>
    <w:rsid w:val="69D802A4"/>
    <w:rsid w:val="69E25B8C"/>
    <w:rsid w:val="69FC2D60"/>
    <w:rsid w:val="6A0516D2"/>
    <w:rsid w:val="6A3C7FDE"/>
    <w:rsid w:val="6A510505"/>
    <w:rsid w:val="6A916F5B"/>
    <w:rsid w:val="6AC52E16"/>
    <w:rsid w:val="6B1C3805"/>
    <w:rsid w:val="6B995E51"/>
    <w:rsid w:val="6BC85183"/>
    <w:rsid w:val="6BEA6EE4"/>
    <w:rsid w:val="6BFB3C1C"/>
    <w:rsid w:val="6C055F04"/>
    <w:rsid w:val="6C1D6198"/>
    <w:rsid w:val="6CB342EB"/>
    <w:rsid w:val="6D487EAE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1F657F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0D3E69"/>
    <w:rsid w:val="772F7AC6"/>
    <w:rsid w:val="774024BF"/>
    <w:rsid w:val="774273C4"/>
    <w:rsid w:val="7761023C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9F16CD"/>
    <w:rsid w:val="79A71FD4"/>
    <w:rsid w:val="79C542C2"/>
    <w:rsid w:val="7A0440E1"/>
    <w:rsid w:val="7A19707E"/>
    <w:rsid w:val="7A2E133B"/>
    <w:rsid w:val="7A4F445E"/>
    <w:rsid w:val="7A6B374B"/>
    <w:rsid w:val="7A881A6C"/>
    <w:rsid w:val="7A8F4815"/>
    <w:rsid w:val="7A9C3112"/>
    <w:rsid w:val="7AAB689D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8C59B0"/>
    <w:rsid w:val="7EA46549"/>
    <w:rsid w:val="7F6E27AD"/>
    <w:rsid w:val="7FB10BD1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7" Type="http://schemas.openxmlformats.org/officeDocument/2006/relationships/fontTable" Target="fontTable.xml"/><Relationship Id="rId46" Type="http://schemas.openxmlformats.org/officeDocument/2006/relationships/customXml" Target="../customXml/item2.xml"/><Relationship Id="rId45" Type="http://schemas.openxmlformats.org/officeDocument/2006/relationships/numbering" Target="numbering.xml"/><Relationship Id="rId44" Type="http://schemas.openxmlformats.org/officeDocument/2006/relationships/customXml" Target="../customXml/item1.xml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jpe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7-08T12:25:1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